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FD09462" w14:textId="77777777" w:rsidR="007874EE" w:rsidRPr="006D7D73" w:rsidRDefault="007874EE" w:rsidP="00677E6A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5"/>
        <w:gridCol w:w="4737"/>
        <w:gridCol w:w="1245"/>
        <w:gridCol w:w="1140"/>
        <w:gridCol w:w="1141"/>
      </w:tblGrid>
      <w:tr w:rsidR="007874EE" w:rsidRPr="006D7D73" w14:paraId="2CB5C281" w14:textId="77777777" w:rsidTr="007579CA">
        <w:trPr>
          <w:jc w:val="center"/>
        </w:trPr>
        <w:tc>
          <w:tcPr>
            <w:tcW w:w="70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D966EA" w14:textId="77777777" w:rsidR="007874EE" w:rsidRPr="006D7D73" w:rsidRDefault="007874EE" w:rsidP="00E43DA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6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4E0DD3" w14:textId="77777777" w:rsidR="007874EE" w:rsidRPr="006D7D73" w:rsidRDefault="00D559B6" w:rsidP="00DF0D3C">
            <w:pPr>
              <w:pStyle w:val="31"/>
            </w:pPr>
            <w:hyperlink w:anchor="總務處" w:history="1">
              <w:bookmarkStart w:id="0" w:name="_Toc92798145"/>
              <w:bookmarkStart w:id="1" w:name="_Toc99130155"/>
              <w:r w:rsidR="007874EE" w:rsidRPr="006D7D73">
                <w:rPr>
                  <w:rStyle w:val="a3"/>
                  <w:rFonts w:hint="eastAsia"/>
                </w:rPr>
                <w:t>1130-015</w:t>
              </w:r>
              <w:bookmarkStart w:id="2" w:name="教師研究室分配暨管理作業"/>
              <w:r w:rsidR="007874EE" w:rsidRPr="006D7D73">
                <w:rPr>
                  <w:rStyle w:val="a3"/>
                  <w:rFonts w:hint="eastAsia"/>
                </w:rPr>
                <w:t>教師研究室分配暨管理作業</w:t>
              </w:r>
              <w:bookmarkEnd w:id="0"/>
              <w:bookmarkEnd w:id="1"/>
              <w:bookmarkEnd w:id="2"/>
            </w:hyperlink>
          </w:p>
        </w:tc>
        <w:tc>
          <w:tcPr>
            <w:tcW w:w="64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754A5F" w14:textId="77777777" w:rsidR="007874EE" w:rsidRPr="006D7D73" w:rsidRDefault="007874EE" w:rsidP="00E43DA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8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9B2D583" w14:textId="77777777" w:rsidR="007874EE" w:rsidRPr="006D7D73" w:rsidRDefault="007874EE" w:rsidP="00E43DA2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7874EE" w:rsidRPr="006D7D73" w14:paraId="1FC9398C" w14:textId="77777777" w:rsidTr="007579CA">
        <w:trPr>
          <w:jc w:val="center"/>
        </w:trPr>
        <w:tc>
          <w:tcPr>
            <w:tcW w:w="70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F3A661" w14:textId="77777777" w:rsidR="007874EE" w:rsidRPr="006D7D73" w:rsidRDefault="007874EE" w:rsidP="00E43DA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42B712" w14:textId="77777777" w:rsidR="007874EE" w:rsidRPr="006D7D73" w:rsidRDefault="007874EE" w:rsidP="00E43DA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B761398" w14:textId="77777777" w:rsidR="007874EE" w:rsidRPr="006D7D73" w:rsidRDefault="007874EE" w:rsidP="00E43DA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DA70D4" w14:textId="77777777" w:rsidR="007874EE" w:rsidRPr="006D7D73" w:rsidRDefault="007874EE" w:rsidP="00E43DA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6276137" w14:textId="77777777" w:rsidR="007874EE" w:rsidRPr="006D7D73" w:rsidRDefault="007874EE" w:rsidP="00E43DA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7874EE" w:rsidRPr="006D7D73" w14:paraId="12258E17" w14:textId="77777777" w:rsidTr="007579CA">
        <w:trPr>
          <w:jc w:val="center"/>
        </w:trPr>
        <w:tc>
          <w:tcPr>
            <w:tcW w:w="70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5B17D0A" w14:textId="77777777" w:rsidR="007874EE" w:rsidRPr="006D7D73" w:rsidRDefault="007874EE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5169F8F" w14:textId="77777777" w:rsidR="007874EE" w:rsidRPr="006D7D73" w:rsidRDefault="007874EE" w:rsidP="00E43DA2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4FF3E9E5" w14:textId="77777777" w:rsidR="007874EE" w:rsidRPr="006D7D73" w:rsidRDefault="007874EE" w:rsidP="00E43DA2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5B60D1D4" w14:textId="77777777" w:rsidR="007874EE" w:rsidRPr="006D7D73" w:rsidRDefault="007874EE" w:rsidP="00E43DA2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C5E917A" w14:textId="77777777" w:rsidR="007874EE" w:rsidRPr="006D7D73" w:rsidRDefault="007874EE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0</w:t>
            </w:r>
            <w:r w:rsidRPr="006D7D73">
              <w:rPr>
                <w:rFonts w:ascii="標楷體" w:eastAsia="標楷體" w:hAnsi="標楷體" w:hint="eastAsia"/>
              </w:rPr>
              <w:t>2</w:t>
            </w:r>
            <w:r w:rsidRPr="006D7D73">
              <w:rPr>
                <w:rFonts w:ascii="標楷體" w:eastAsia="標楷體" w:hAnsi="標楷體"/>
              </w:rPr>
              <w:t>.3</w:t>
            </w:r>
            <w:r w:rsidRPr="006D7D73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2FFB888" w14:textId="77777777" w:rsidR="007874EE" w:rsidRPr="006D7D73" w:rsidRDefault="007874EE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鄭秋蘭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757109F" w14:textId="77777777" w:rsidR="007874EE" w:rsidRPr="006D7D73" w:rsidRDefault="007874EE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874EE" w:rsidRPr="006D7D73" w14:paraId="0101D177" w14:textId="77777777" w:rsidTr="007579CA">
        <w:trPr>
          <w:jc w:val="center"/>
        </w:trPr>
        <w:tc>
          <w:tcPr>
            <w:tcW w:w="70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C8B22A" w14:textId="77777777" w:rsidR="007874EE" w:rsidRPr="006D7D73" w:rsidRDefault="007874EE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F67DCBC" w14:textId="77777777" w:rsidR="007874EE" w:rsidRPr="006D7D73" w:rsidRDefault="007874EE" w:rsidP="00E43DA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新版內控格式修正流程圖，及作業程序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14:paraId="0E8BEC38" w14:textId="77777777" w:rsidR="007874EE" w:rsidRPr="006D7D73" w:rsidRDefault="007874EE" w:rsidP="00E43DA2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28F1E49B" w14:textId="77777777" w:rsidR="007874EE" w:rsidRPr="006D7D73" w:rsidRDefault="007874EE" w:rsidP="00E43DA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hint="eastAsia"/>
              </w:rPr>
              <w:t>（1）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14:paraId="62DBD3FD" w14:textId="77777777" w:rsidR="007874EE" w:rsidRPr="006D7D73" w:rsidRDefault="007874EE" w:rsidP="00E43DA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highlight w:val="yellow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1.。</w:t>
            </w: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26608E44" w14:textId="77777777" w:rsidR="007874EE" w:rsidRPr="006D7D73" w:rsidRDefault="007874EE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13E9C1F" w14:textId="77777777" w:rsidR="007874EE" w:rsidRPr="006D7D73" w:rsidRDefault="007874EE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黃嵐英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9F82DCD" w14:textId="77777777" w:rsidR="007874EE" w:rsidRPr="006D7D73" w:rsidRDefault="007874EE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14:paraId="3DCD7A5A" w14:textId="77777777" w:rsidR="007874EE" w:rsidRPr="006D7D73" w:rsidRDefault="007874EE" w:rsidP="00677E6A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0EDBAA69" w14:textId="77777777" w:rsidR="007874EE" w:rsidRPr="006D7D73" w:rsidRDefault="007874EE" w:rsidP="00677E6A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5696B0A" wp14:editId="483C30C1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452" name="文字方塊 4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D20717A" w14:textId="77777777" w:rsidR="007874EE" w:rsidRPr="00194A3A" w:rsidRDefault="007874EE" w:rsidP="00006195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6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3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9</w:t>
                            </w:r>
                          </w:p>
                          <w:p w14:paraId="70AE2DA8" w14:textId="77777777" w:rsidR="007874EE" w:rsidRPr="00194A3A" w:rsidRDefault="007874EE" w:rsidP="00006195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14:paraId="651A8C27" w14:textId="77777777" w:rsidR="007874EE" w:rsidRPr="00765B07" w:rsidRDefault="007874EE" w:rsidP="00677E6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5696B0A" id="_x0000_t202" coordsize="21600,21600" o:spt="202" path="m,l,21600r21600,l21600,xe">
                <v:stroke joinstyle="miter"/>
                <v:path gradientshapeok="t" o:connecttype="rect"/>
              </v:shapetype>
              <v:shape id="文字方塊 452" o:spid="_x0000_s1026" type="#_x0000_t202" style="position:absolute;margin-left:337.3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GU0o/vjAAAADQEAAA8AAABkcnMvZG93bnJldi54&#10;bWxMj81OwzAQhO9IfQdrK3FBrUNIQxviVFCJAz+ioi3q1Y2XJCJeR7HbhrdnOcFxvxnNzuTLwbbi&#10;hL1vHCm4nkYgkEpnGqoU7LaPkzkIHzQZ3TpCBd/oYVmMLnKdGXemdzxtQiU4hHymFdQhdJmUvqzR&#10;aj91HRJrn663OvDZV9L0+szhtpVxFKXS6ob4Q607XNVYfm2OVkEi9+6hW9ny9WPvXp7XV3Hz9hQr&#10;dTke7u9ABBzCnxl+63N1KLjTwR3JeNEqSG+TlK0sJOlNDIIti8Wc0YHRbMZIFrn8v6L4AQ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GU0o/vjAAAADQEAAA8AAAAAAAAAAAAAAAAAggQA&#10;AGRycy9kb3ducmV2LnhtbFBLBQYAAAAABAAEAPMAAACSBQAAAAA=&#10;" fillcolor="white [3201]" stroked="f" strokeweight="1pt">
                <v:textbox>
                  <w:txbxContent>
                    <w:p w14:paraId="4D20717A" w14:textId="77777777" w:rsidR="007874EE" w:rsidRPr="00194A3A" w:rsidRDefault="007874EE" w:rsidP="00006195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6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3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9</w:t>
                      </w:r>
                    </w:p>
                    <w:p w14:paraId="70AE2DA8" w14:textId="77777777" w:rsidR="007874EE" w:rsidRPr="00194A3A" w:rsidRDefault="007874EE" w:rsidP="00006195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14:paraId="651A8C27" w14:textId="77777777" w:rsidR="007874EE" w:rsidRPr="00765B07" w:rsidRDefault="007874EE" w:rsidP="00677E6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38"/>
        <w:gridCol w:w="1846"/>
        <w:gridCol w:w="1217"/>
        <w:gridCol w:w="1289"/>
        <w:gridCol w:w="1176"/>
      </w:tblGrid>
      <w:tr w:rsidR="007874EE" w:rsidRPr="006D7D73" w14:paraId="5D8828EB" w14:textId="77777777" w:rsidTr="00705B4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C2549AD" w14:textId="77777777" w:rsidR="007874EE" w:rsidRPr="006D7D73" w:rsidRDefault="007874EE" w:rsidP="00E43DA2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874EE" w:rsidRPr="006D7D73" w14:paraId="1110469A" w14:textId="77777777" w:rsidTr="00705B4F">
        <w:trPr>
          <w:jc w:val="center"/>
        </w:trPr>
        <w:tc>
          <w:tcPr>
            <w:tcW w:w="217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B96AC9E" w14:textId="77777777" w:rsidR="007874EE" w:rsidRPr="006D7D73" w:rsidRDefault="007874E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14:paraId="6E68FCCB" w14:textId="77777777" w:rsidR="007874EE" w:rsidRPr="006D7D73" w:rsidRDefault="007874E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14:paraId="4CB6D7F4" w14:textId="77777777" w:rsidR="007874EE" w:rsidRPr="006D7D73" w:rsidRDefault="007874E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14:paraId="1D878E2C" w14:textId="77777777" w:rsidR="007874EE" w:rsidRPr="006D7D73" w:rsidRDefault="007874E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7466025A" w14:textId="77777777" w:rsidR="007874EE" w:rsidRPr="006D7D73" w:rsidRDefault="007874E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14:paraId="087524C5" w14:textId="77777777" w:rsidR="007874EE" w:rsidRPr="006D7D73" w:rsidRDefault="007874E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7874EE" w:rsidRPr="006D7D73" w14:paraId="662EDC56" w14:textId="77777777" w:rsidTr="00705B4F">
        <w:trPr>
          <w:trHeight w:val="663"/>
          <w:jc w:val="center"/>
        </w:trPr>
        <w:tc>
          <w:tcPr>
            <w:tcW w:w="217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8713BCA" w14:textId="77777777" w:rsidR="007874EE" w:rsidRPr="006D7D73" w:rsidRDefault="007874EE" w:rsidP="00DA24C9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教師研究室分配暨管理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B0F96E9" w14:textId="77777777" w:rsidR="007874EE" w:rsidRPr="006D7D73" w:rsidRDefault="007874EE" w:rsidP="00DA24C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14:paraId="501D6360" w14:textId="77777777" w:rsidR="007874EE" w:rsidRPr="006D7D73" w:rsidRDefault="007874EE" w:rsidP="00DA24C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30-015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14:paraId="127A4819" w14:textId="77777777" w:rsidR="007874EE" w:rsidRPr="006D7D73" w:rsidRDefault="007874EE" w:rsidP="00DA24C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782CA1F9" w14:textId="77777777" w:rsidR="007874EE" w:rsidRPr="006D7D73" w:rsidRDefault="007874EE" w:rsidP="00DA24C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6.03.29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34EC4D1" w14:textId="77777777" w:rsidR="007874EE" w:rsidRPr="006D7D73" w:rsidRDefault="007874EE" w:rsidP="00DA24C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1頁/</w:t>
            </w:r>
          </w:p>
          <w:p w14:paraId="5FE16D66" w14:textId="77777777" w:rsidR="007874EE" w:rsidRPr="006D7D73" w:rsidRDefault="007874EE" w:rsidP="00DA24C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2EC7B9DE" w14:textId="77777777" w:rsidR="007874EE" w:rsidRPr="006D7D73" w:rsidRDefault="007874EE" w:rsidP="00677E6A">
      <w:pPr>
        <w:pStyle w:val="a4"/>
        <w:adjustRightInd/>
        <w:ind w:leftChars="0" w:left="0" w:right="0"/>
        <w:jc w:val="right"/>
        <w:rPr>
          <w:rFonts w:hAnsi="標楷體"/>
          <w:b/>
          <w:bCs/>
          <w:sz w:val="24"/>
        </w:rPr>
      </w:pPr>
      <w:r w:rsidRPr="006D7D73">
        <w:rPr>
          <w:rFonts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hAnsi="標楷體" w:hint="eastAsia"/>
            <w:sz w:val="16"/>
            <w:szCs w:val="16"/>
          </w:rPr>
          <w:t>總務處</w:t>
        </w:r>
      </w:hyperlink>
      <w:r w:rsidRPr="006D7D73">
        <w:rPr>
          <w:rFonts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hAnsi="標楷體" w:hint="eastAsia"/>
            <w:sz w:val="16"/>
            <w:szCs w:val="16"/>
          </w:rPr>
          <w:t>目錄</w:t>
        </w:r>
      </w:hyperlink>
    </w:p>
    <w:p w14:paraId="3F323F55" w14:textId="77777777" w:rsidR="007874EE" w:rsidRPr="006D7D73" w:rsidRDefault="007874EE" w:rsidP="00677E6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</w:p>
    <w:p w14:paraId="05B476E0" w14:textId="77777777" w:rsidR="007874EE" w:rsidRDefault="007874EE" w:rsidP="006A09FC">
      <w:pPr>
        <w:pStyle w:val="a4"/>
        <w:tabs>
          <w:tab w:val="clear" w:pos="960"/>
          <w:tab w:val="left" w:pos="360"/>
        </w:tabs>
        <w:ind w:leftChars="-59" w:left="356" w:hangingChars="178" w:hanging="498"/>
        <w:rPr>
          <w:rFonts w:hAnsi="標楷體"/>
        </w:rPr>
      </w:pPr>
      <w:r w:rsidRPr="006D7D73">
        <w:rPr>
          <w:rFonts w:hAnsi="標楷體"/>
        </w:rPr>
        <w:object w:dxaOrig="9722" w:dyaOrig="14200" w14:anchorId="482738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6pt;height:541.2pt" o:ole="">
            <v:imagedata r:id="rId5" o:title=""/>
          </v:shape>
          <o:OLEObject Type="Embed" ProgID="Visio.Drawing.11" ShapeID="_x0000_i1025" DrawAspect="Content" ObjectID="_1710886865" r:id="rId6"/>
        </w:object>
      </w:r>
    </w:p>
    <w:p w14:paraId="77411E6D" w14:textId="77777777" w:rsidR="007874EE" w:rsidRPr="006D7D73" w:rsidRDefault="007874EE" w:rsidP="006A09FC">
      <w:pPr>
        <w:pStyle w:val="a4"/>
        <w:tabs>
          <w:tab w:val="clear" w:pos="960"/>
          <w:tab w:val="left" w:pos="360"/>
        </w:tabs>
        <w:ind w:leftChars="-59" w:left="356" w:hangingChars="178" w:hanging="498"/>
        <w:rPr>
          <w:rFonts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38"/>
        <w:gridCol w:w="1846"/>
        <w:gridCol w:w="1217"/>
        <w:gridCol w:w="1289"/>
        <w:gridCol w:w="1176"/>
      </w:tblGrid>
      <w:tr w:rsidR="007874EE" w:rsidRPr="006D7D73" w14:paraId="671F7490" w14:textId="77777777" w:rsidTr="00705B4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8393E80" w14:textId="77777777" w:rsidR="007874EE" w:rsidRPr="006D7D73" w:rsidRDefault="007874EE" w:rsidP="00E43DA2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874EE" w:rsidRPr="006D7D73" w14:paraId="3829BFE3" w14:textId="77777777" w:rsidTr="00705B4F">
        <w:trPr>
          <w:jc w:val="center"/>
        </w:trPr>
        <w:tc>
          <w:tcPr>
            <w:tcW w:w="217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CC79DC4" w14:textId="77777777" w:rsidR="007874EE" w:rsidRPr="006D7D73" w:rsidRDefault="007874E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14:paraId="50FC3FCB" w14:textId="77777777" w:rsidR="007874EE" w:rsidRPr="006D7D73" w:rsidRDefault="007874E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14:paraId="7828358B" w14:textId="77777777" w:rsidR="007874EE" w:rsidRPr="006D7D73" w:rsidRDefault="007874E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14:paraId="399B1DCB" w14:textId="77777777" w:rsidR="007874EE" w:rsidRPr="006D7D73" w:rsidRDefault="007874E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0ED2B7CF" w14:textId="77777777" w:rsidR="007874EE" w:rsidRPr="006D7D73" w:rsidRDefault="007874E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14:paraId="44E2497B" w14:textId="77777777" w:rsidR="007874EE" w:rsidRPr="006D7D73" w:rsidRDefault="007874E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7874EE" w:rsidRPr="006D7D73" w14:paraId="649506B2" w14:textId="77777777" w:rsidTr="00705B4F">
        <w:trPr>
          <w:trHeight w:val="663"/>
          <w:jc w:val="center"/>
        </w:trPr>
        <w:tc>
          <w:tcPr>
            <w:tcW w:w="217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4B336E4" w14:textId="77777777" w:rsidR="007874EE" w:rsidRPr="006D7D73" w:rsidRDefault="007874EE" w:rsidP="00E43DA2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教師研究室分配暨管理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5A4D90FC" w14:textId="77777777" w:rsidR="007874EE" w:rsidRPr="006D7D73" w:rsidRDefault="007874E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14:paraId="6CBFEA50" w14:textId="77777777" w:rsidR="007874EE" w:rsidRPr="006D7D73" w:rsidRDefault="007874E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30-015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14:paraId="198CE5F1" w14:textId="77777777" w:rsidR="007874EE" w:rsidRPr="006D7D73" w:rsidRDefault="007874E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4D5E1129" w14:textId="77777777" w:rsidR="007874EE" w:rsidRPr="006D7D73" w:rsidRDefault="007874E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6.03.29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2CC53E18" w14:textId="77777777" w:rsidR="007874EE" w:rsidRPr="006D7D73" w:rsidRDefault="007874E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2頁/</w:t>
            </w:r>
          </w:p>
          <w:p w14:paraId="25EBDD49" w14:textId="77777777" w:rsidR="007874EE" w:rsidRPr="006D7D73" w:rsidRDefault="007874E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442EB7F3" w14:textId="77777777" w:rsidR="007874EE" w:rsidRPr="006D7D73" w:rsidRDefault="007874EE" w:rsidP="00677E6A">
      <w:pPr>
        <w:jc w:val="right"/>
        <w:rPr>
          <w:rFonts w:ascii="標楷體" w:eastAsia="標楷體" w:hAnsi="標楷體" w:cs="Arial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4F53C496" w14:textId="77777777" w:rsidR="007874EE" w:rsidRPr="006D7D73" w:rsidRDefault="007874EE" w:rsidP="00677E6A">
      <w:pPr>
        <w:spacing w:before="100" w:beforeAutospacing="1"/>
        <w:jc w:val="both"/>
        <w:rPr>
          <w:rFonts w:ascii="標楷體" w:eastAsia="標楷體" w:hAnsi="標楷體" w:cs="Arial"/>
          <w:b/>
          <w:bCs/>
        </w:rPr>
      </w:pPr>
      <w:r w:rsidRPr="006D7D73">
        <w:rPr>
          <w:rFonts w:ascii="標楷體" w:eastAsia="標楷體" w:hAnsi="標楷體" w:cs="Arial" w:hint="eastAsia"/>
          <w:b/>
          <w:bCs/>
        </w:rPr>
        <w:t>2.作業程序：</w:t>
      </w:r>
    </w:p>
    <w:p w14:paraId="5BA98A21" w14:textId="77777777" w:rsidR="007874EE" w:rsidRPr="006D7D73" w:rsidRDefault="007874EE" w:rsidP="007874E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新聘教師報到或退休、離職空餘研究室之研究室分配，由總務處公告，於1-2月及6-8月辦理申請，以專任教師優先。</w:t>
      </w:r>
    </w:p>
    <w:p w14:paraId="1224F373" w14:textId="77777777" w:rsidR="007874EE" w:rsidRPr="006D7D73" w:rsidRDefault="007874EE" w:rsidP="007874E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如有特殊需求情形，簽請校長核定。</w:t>
      </w:r>
    </w:p>
    <w:p w14:paraId="2E9C45FD" w14:textId="77777777" w:rsidR="007874EE" w:rsidRPr="006D7D73" w:rsidRDefault="007874EE" w:rsidP="007874E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bCs/>
        </w:rPr>
        <w:t>雲起樓、德香樓研究室空間提供人文學院、社會科學暨管理學院教師申請使用，惟不足時得分配其他學院之研究室使用。</w:t>
      </w:r>
    </w:p>
    <w:p w14:paraId="3C35D221" w14:textId="77777777" w:rsidR="007874EE" w:rsidRPr="006D7D73" w:rsidRDefault="007874EE" w:rsidP="007874E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bCs/>
        </w:rPr>
        <w:t>雲水軒研究室空間提供佛教學院教師申請使用為優先。</w:t>
      </w:r>
    </w:p>
    <w:p w14:paraId="77CAFFF2" w14:textId="77777777" w:rsidR="007874EE" w:rsidRPr="006D7D73" w:rsidRDefault="007874EE" w:rsidP="007874E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  <w:bCs/>
        </w:rPr>
        <w:t>雲慧樓研究室空間提供創意與科技學院教師申請使用為優先。</w:t>
      </w:r>
    </w:p>
    <w:p w14:paraId="41C9DD73" w14:textId="77777777" w:rsidR="007874EE" w:rsidRPr="006D7D73" w:rsidRDefault="007874EE" w:rsidP="007874E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  <w:bCs/>
        </w:rPr>
        <w:t>申請彙整後，由人事室計算積點，總務處公告積點排序，通知申請人積點排序結果，以積點高低排序優先選擇分配，積點相同者，則以抽籤決定。</w:t>
      </w:r>
    </w:p>
    <w:p w14:paraId="78416C66" w14:textId="77777777" w:rsidR="007874EE" w:rsidRPr="006D7D73" w:rsidRDefault="007874EE" w:rsidP="007874E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  <w:bCs/>
        </w:rPr>
        <w:t>教師研究室分配後，三年內不得更換。</w:t>
      </w:r>
    </w:p>
    <w:p w14:paraId="00E88D47" w14:textId="77777777" w:rsidR="007874EE" w:rsidRPr="006D7D73" w:rsidRDefault="007874EE" w:rsidP="007874E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  <w:bCs/>
        </w:rPr>
        <w:t>退休、離職者，應於一個月內清理完畢並交還研究室。</w:t>
      </w:r>
    </w:p>
    <w:p w14:paraId="748098F5" w14:textId="77777777" w:rsidR="007874EE" w:rsidRPr="006D7D73" w:rsidRDefault="007874EE" w:rsidP="007874E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bCs/>
        </w:rPr>
        <w:t>經專案簽核同意者，得延長使用。</w:t>
      </w:r>
    </w:p>
    <w:p w14:paraId="0478E9BE" w14:textId="77777777" w:rsidR="007874EE" w:rsidRPr="006D7D73" w:rsidRDefault="007874EE" w:rsidP="00677E6A">
      <w:pPr>
        <w:spacing w:before="100" w:beforeAutospacing="1"/>
        <w:jc w:val="both"/>
        <w:rPr>
          <w:rFonts w:ascii="標楷體" w:eastAsia="標楷體" w:hAnsi="標楷體" w:cs="Arial"/>
          <w:b/>
          <w:bCs/>
        </w:rPr>
      </w:pPr>
      <w:r w:rsidRPr="006D7D73">
        <w:rPr>
          <w:rFonts w:ascii="標楷體" w:eastAsia="標楷體" w:hAnsi="標楷體" w:cs="Arial" w:hint="eastAsia"/>
          <w:b/>
          <w:bCs/>
        </w:rPr>
        <w:t>3.控制重點：</w:t>
      </w:r>
    </w:p>
    <w:p w14:paraId="2DABCAE8" w14:textId="77777777" w:rsidR="007874EE" w:rsidRPr="006D7D73" w:rsidRDefault="007874EE" w:rsidP="007874E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研究室申請，是否依規定公告或簽請校長核定。</w:t>
      </w:r>
    </w:p>
    <w:p w14:paraId="3293F88E" w14:textId="77777777" w:rsidR="007874EE" w:rsidRPr="006D7D73" w:rsidRDefault="007874EE" w:rsidP="007874E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申請人資格及積點計算是否依規定審核辦理。</w:t>
      </w:r>
    </w:p>
    <w:p w14:paraId="71B323FE" w14:textId="77777777" w:rsidR="007874EE" w:rsidRPr="006D7D73" w:rsidRDefault="007874EE" w:rsidP="00677E6A">
      <w:pPr>
        <w:spacing w:before="100" w:beforeAutospacing="1"/>
        <w:jc w:val="both"/>
        <w:rPr>
          <w:rFonts w:ascii="標楷體" w:eastAsia="標楷體" w:hAnsi="標楷體" w:cs="Arial"/>
          <w:b/>
          <w:bCs/>
        </w:rPr>
      </w:pPr>
      <w:r w:rsidRPr="006D7D73">
        <w:rPr>
          <w:rFonts w:ascii="標楷體" w:eastAsia="標楷體" w:hAnsi="標楷體" w:cs="Arial" w:hint="eastAsia"/>
          <w:b/>
          <w:bCs/>
        </w:rPr>
        <w:t>4.使用表單：</w:t>
      </w:r>
    </w:p>
    <w:p w14:paraId="0078C143" w14:textId="77777777" w:rsidR="007874EE" w:rsidRPr="006D7D73" w:rsidRDefault="007874EE" w:rsidP="007874EE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教師研究室申請表。</w:t>
      </w:r>
    </w:p>
    <w:p w14:paraId="339ACFBA" w14:textId="77777777" w:rsidR="007874EE" w:rsidRPr="006D7D73" w:rsidRDefault="007874EE" w:rsidP="00677E6A">
      <w:pPr>
        <w:spacing w:before="100" w:beforeAutospacing="1"/>
        <w:jc w:val="both"/>
        <w:rPr>
          <w:rFonts w:ascii="標楷體" w:eastAsia="標楷體" w:hAnsi="標楷體" w:cs="Arial"/>
          <w:b/>
          <w:bCs/>
        </w:rPr>
      </w:pPr>
      <w:r w:rsidRPr="006D7D73">
        <w:rPr>
          <w:rFonts w:ascii="標楷體" w:eastAsia="標楷體" w:hAnsi="標楷體" w:cs="Arial" w:hint="eastAsia"/>
          <w:b/>
          <w:bCs/>
        </w:rPr>
        <w:t>5.依據及相關文件：</w:t>
      </w:r>
    </w:p>
    <w:p w14:paraId="551FE8BD" w14:textId="77777777" w:rsidR="007874EE" w:rsidRPr="006D7D73" w:rsidRDefault="007874EE" w:rsidP="007874EE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教師研究室分配暨管理辦法。</w:t>
      </w:r>
    </w:p>
    <w:p w14:paraId="44307BA8" w14:textId="77777777" w:rsidR="007874EE" w:rsidRPr="006D7D73" w:rsidRDefault="007874EE" w:rsidP="00677E6A">
      <w:pPr>
        <w:rPr>
          <w:rFonts w:ascii="標楷體" w:eastAsia="標楷體" w:hAnsi="標楷體"/>
        </w:rPr>
      </w:pPr>
    </w:p>
    <w:p w14:paraId="1304A7DD" w14:textId="77777777" w:rsidR="007874EE" w:rsidRPr="006D7D73" w:rsidRDefault="007874EE" w:rsidP="00747B63">
      <w:pPr>
        <w:rPr>
          <w:rFonts w:ascii="標楷體" w:eastAsia="標楷體" w:hAnsi="標楷體" w:cs="Times New Roman"/>
          <w:sz w:val="36"/>
          <w:szCs w:val="36"/>
        </w:rPr>
      </w:pPr>
      <w:r w:rsidRPr="006D7D73">
        <w:rPr>
          <w:rFonts w:ascii="標楷體" w:eastAsia="標楷體" w:hAnsi="標楷體" w:cs="Times New Roman"/>
          <w:sz w:val="36"/>
          <w:szCs w:val="36"/>
        </w:rPr>
        <w:br w:type="page"/>
      </w:r>
    </w:p>
    <w:p w14:paraId="34A875DE" w14:textId="77777777" w:rsidR="007874EE" w:rsidRDefault="007874EE" w:rsidP="00097830">
      <w:pPr>
        <w:rPr>
          <w:rStyle w:val="32"/>
        </w:rPr>
        <w:sectPr w:rsidR="007874EE" w:rsidSect="00A51322">
          <w:type w:val="continuous"/>
          <w:pgSz w:w="11906" w:h="16838"/>
          <w:pgMar w:top="1134" w:right="1134" w:bottom="1134" w:left="1134" w:header="851" w:footer="992" w:gutter="0"/>
          <w:cols w:space="425"/>
          <w:docGrid w:type="lines" w:linePitch="360"/>
        </w:sectPr>
      </w:pPr>
    </w:p>
    <w:p w14:paraId="3DBEA269" w14:textId="77777777" w:rsidR="002B5B27" w:rsidRDefault="002B5B27"/>
    <w:sectPr w:rsidR="002B5B27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AAC651F"/>
    <w:multiLevelType w:val="multilevel"/>
    <w:tmpl w:val="55E49C24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 w15:restartNumberingAfterBreak="0">
    <w:nsid w:val="376A131A"/>
    <w:multiLevelType w:val="multilevel"/>
    <w:tmpl w:val="70BA066A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 w15:restartNumberingAfterBreak="0">
    <w:nsid w:val="503A0F29"/>
    <w:multiLevelType w:val="multilevel"/>
    <w:tmpl w:val="762AB6C6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3" w15:restartNumberingAfterBreak="0">
    <w:nsid w:val="7A1306BA"/>
    <w:multiLevelType w:val="multilevel"/>
    <w:tmpl w:val="961647B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 w16cid:durableId="578754783">
    <w:abstractNumId w:val="0"/>
  </w:num>
  <w:num w:numId="2" w16cid:durableId="1634945335">
    <w:abstractNumId w:val="1"/>
  </w:num>
  <w:num w:numId="3" w16cid:durableId="423888863">
    <w:abstractNumId w:val="2"/>
  </w:num>
  <w:num w:numId="4" w16cid:durableId="75918397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874EE"/>
    <w:rsid w:val="002B5B27"/>
    <w:rsid w:val="007874EE"/>
    <w:rsid w:val="00D559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EB9203C"/>
  <w15:chartTrackingRefBased/>
  <w15:docId w15:val="{532C8760-105F-4578-BFEB-33DDAB009A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874EE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7874EE"/>
    <w:rPr>
      <w:color w:val="0563C1" w:themeColor="hyperlink"/>
      <w:u w:val="single"/>
    </w:rPr>
  </w:style>
  <w:style w:type="paragraph" w:styleId="a4">
    <w:name w:val="Block Text"/>
    <w:basedOn w:val="a"/>
    <w:rsid w:val="007874EE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customStyle="1" w:styleId="31">
    <w:name w:val="標題3"/>
    <w:basedOn w:val="3"/>
    <w:next w:val="3"/>
    <w:link w:val="32"/>
    <w:qFormat/>
    <w:rsid w:val="007874EE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7874EE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7874EE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848585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49</Words>
  <Characters>852</Characters>
  <Application>Microsoft Office Word</Application>
  <DocSecurity>0</DocSecurity>
  <Lines>7</Lines>
  <Paragraphs>1</Paragraphs>
  <ScaleCrop>false</ScaleCrop>
  <Company/>
  <LinksUpToDate>false</LinksUpToDate>
  <CharactersWithSpaces>10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17:17:00Z</dcterms:created>
  <dcterms:modified xsi:type="dcterms:W3CDTF">2022-04-07T17:35:00Z</dcterms:modified>
</cp:coreProperties>
</file>